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4034" w:rsidRDefault="0077427E" w:rsidP="00BE4034">
      <w:pPr>
        <w:rPr>
          <w:szCs w:val="20"/>
        </w:rPr>
      </w:pPr>
      <w:r>
        <w:t>ECE</w:t>
      </w:r>
      <w:r w:rsidR="00A72B6D">
        <w:t xml:space="preserve"> 5212</w:t>
      </w:r>
      <w:r>
        <w:t xml:space="preserve"> </w:t>
      </w:r>
      <w:r w:rsidR="00BE4034" w:rsidRPr="00BE4034">
        <w:rPr>
          <w:b/>
          <w:szCs w:val="20"/>
        </w:rPr>
        <w:t>HW#</w:t>
      </w:r>
      <w:r w:rsidR="00162C7F">
        <w:rPr>
          <w:b/>
          <w:szCs w:val="20"/>
        </w:rPr>
        <w:t>5</w:t>
      </w:r>
      <w:r w:rsidR="0098155A">
        <w:rPr>
          <w:b/>
          <w:szCs w:val="20"/>
        </w:rPr>
        <w:t>A</w:t>
      </w:r>
      <w:r w:rsidR="000D1C30">
        <w:rPr>
          <w:b/>
          <w:szCs w:val="20"/>
        </w:rPr>
        <w:t>R</w:t>
      </w:r>
      <w:r w:rsidR="00BE4034">
        <w:rPr>
          <w:b/>
          <w:bCs/>
        </w:rPr>
        <w:t xml:space="preserve"> </w:t>
      </w:r>
      <w:r w:rsidR="00FD4E7B">
        <w:rPr>
          <w:b/>
          <w:bCs/>
        </w:rPr>
        <w:t xml:space="preserve"> </w:t>
      </w:r>
      <w:r w:rsidR="00797E2E">
        <w:rPr>
          <w:b/>
          <w:bCs/>
        </w:rPr>
        <w:t>Quantum</w:t>
      </w:r>
      <w:r w:rsidR="00FD4E7B">
        <w:rPr>
          <w:b/>
          <w:bCs/>
        </w:rPr>
        <w:t xml:space="preserve"> confined </w:t>
      </w:r>
      <w:r w:rsidR="00FD4E7B" w:rsidRPr="00EA4A52">
        <w:rPr>
          <w:b/>
          <w:bCs/>
        </w:rPr>
        <w:t>Stark Effect</w:t>
      </w:r>
      <w:r w:rsidR="00FD4E7B">
        <w:rPr>
          <w:b/>
          <w:bCs/>
        </w:rPr>
        <w:t xml:space="preserve"> in </w:t>
      </w:r>
      <w:r w:rsidR="00BE4034">
        <w:rPr>
          <w:bCs/>
        </w:rPr>
        <w:t>Quantum Well</w:t>
      </w:r>
      <w:r w:rsidR="00FD4E7B">
        <w:rPr>
          <w:bCs/>
        </w:rPr>
        <w:t xml:space="preserve">s, Optical Modulators using MQW structures, </w:t>
      </w:r>
      <w:r w:rsidR="00B82328">
        <w:rPr>
          <w:szCs w:val="20"/>
        </w:rPr>
        <w:t xml:space="preserve"> </w:t>
      </w:r>
      <w:r w:rsidR="00B82328">
        <w:t xml:space="preserve">UCONN, </w:t>
      </w:r>
      <w:r w:rsidR="00162C7F">
        <w:t>10/4/16</w:t>
      </w:r>
      <w:r w:rsidR="00B82328">
        <w:tab/>
      </w:r>
      <w:r w:rsidR="00BE4034">
        <w:t>F. Jain,</w:t>
      </w:r>
      <w:r w:rsidR="002A11D9">
        <w:t xml:space="preserve"> </w:t>
      </w:r>
    </w:p>
    <w:p w:rsidR="00FD4E7B" w:rsidRDefault="00FD4E7B" w:rsidP="000D4EA4">
      <w:r>
        <w:t>Q.1</w:t>
      </w:r>
      <w:r w:rsidR="000D4EA4">
        <w:t xml:space="preserve"> </w:t>
      </w:r>
      <w:r w:rsidR="004C14E6">
        <w:t xml:space="preserve">(a) </w:t>
      </w:r>
      <w:r>
        <w:t xml:space="preserve">Describe the operation of a MQW based electro-absorptive modulator </w:t>
      </w:r>
      <w:r w:rsidR="00EA4A52">
        <w:t>(seeL</w:t>
      </w:r>
      <w:r w:rsidR="0077427E">
        <w:t xml:space="preserve">5 </w:t>
      </w:r>
      <w:r w:rsidR="005931EF">
        <w:t xml:space="preserve">PowerPoint Fig. on slide </w:t>
      </w:r>
      <w:r w:rsidR="000D1C30">
        <w:t>1</w:t>
      </w:r>
      <w:r w:rsidR="005931EF">
        <w:t xml:space="preserve"> by </w:t>
      </w:r>
      <w:r>
        <w:t>Wood et al.</w:t>
      </w:r>
      <w:r w:rsidR="005931EF">
        <w:t xml:space="preserve">  </w:t>
      </w:r>
      <w:proofErr w:type="gramStart"/>
      <w:r w:rsidR="005931EF">
        <w:t>or</w:t>
      </w:r>
      <w:proofErr w:type="gramEnd"/>
      <w:r w:rsidR="005931EF">
        <w:t xml:space="preserve"> Fig. 15 on slide </w:t>
      </w:r>
      <w:r w:rsidR="001C4CE2">
        <w:t>2</w:t>
      </w:r>
      <w:r w:rsidR="005931EF">
        <w:t xml:space="preserve"> by </w:t>
      </w:r>
      <w:proofErr w:type="spellStart"/>
      <w:r w:rsidR="005931EF">
        <w:t>Kan</w:t>
      </w:r>
      <w:proofErr w:type="spellEnd"/>
      <w:r w:rsidR="005931EF">
        <w:t xml:space="preserve"> et al).  </w:t>
      </w:r>
    </w:p>
    <w:p w:rsidR="00EA4A52" w:rsidRDefault="00EA4A52" w:rsidP="00EA4A52">
      <w:pPr>
        <w:jc w:val="center"/>
      </w:pPr>
      <w:r w:rsidRPr="00EA4A52">
        <w:rPr>
          <w:noProof/>
        </w:rPr>
        <w:drawing>
          <wp:inline distT="0" distB="0" distL="0" distR="0" wp14:anchorId="52A93752" wp14:editId="40BC18DC">
            <wp:extent cx="3133636" cy="2571750"/>
            <wp:effectExtent l="0" t="0" r="0" b="0"/>
            <wp:docPr id="4104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04" name="Picture 9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8883" cy="2576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5931EF" w:rsidRPr="001C4CE2" w:rsidRDefault="005931EF" w:rsidP="000D4EA4">
      <w:r>
        <w:t xml:space="preserve">(b) </w:t>
      </w:r>
      <w:r w:rsidR="001C4CE2">
        <w:t>Calculate change in power output due to change in absorption coefficient change as funciton of applied perpendicular electric field</w:t>
      </w:r>
      <w:r>
        <w:t xml:space="preserve"> </w:t>
      </w:r>
      <w:r w:rsidRPr="005931EF">
        <w:t>E</w:t>
      </w:r>
      <w:r w:rsidRPr="005931EF">
        <w:rPr>
          <w:vertAlign w:val="subscript"/>
        </w:rPr>
        <w:sym w:font="Symbol" w:char="005E"/>
      </w:r>
      <w:r w:rsidR="001C4CE2">
        <w:t xml:space="preserve"> when the field is</w:t>
      </w:r>
      <w:r>
        <w:t xml:space="preserve"> changed from </w:t>
      </w:r>
      <w:r w:rsidR="004C14E6">
        <w:t>0.4x10</w:t>
      </w:r>
      <w:r w:rsidR="004C14E6" w:rsidRPr="004C14E6">
        <w:rPr>
          <w:vertAlign w:val="superscript"/>
        </w:rPr>
        <w:t>5</w:t>
      </w:r>
      <w:r w:rsidR="004C14E6">
        <w:t xml:space="preserve"> V/cm [identified as (i)] to 1.2 x 10</w:t>
      </w:r>
      <w:r w:rsidR="004C14E6" w:rsidRPr="004C14E6">
        <w:rPr>
          <w:vertAlign w:val="superscript"/>
        </w:rPr>
        <w:t>5</w:t>
      </w:r>
      <w:r w:rsidR="004C14E6">
        <w:t xml:space="preserve"> V/cm</w:t>
      </w:r>
      <w:r w:rsidR="001C4CE2">
        <w:t xml:space="preserve"> (plot iii) of </w:t>
      </w:r>
      <w:proofErr w:type="spellStart"/>
      <w:r w:rsidR="001C4CE2">
        <w:t>Kan</w:t>
      </w:r>
      <w:proofErr w:type="spellEnd"/>
      <w:r w:rsidR="001C4CE2">
        <w:t xml:space="preserve"> et al figure below</w:t>
      </w:r>
      <w:r w:rsidR="004C14E6">
        <w:t xml:space="preserve"> at an operating wavelength of 860n</w:t>
      </w:r>
      <w:r w:rsidR="001C4CE2">
        <w:t xml:space="preserve">m. The </w:t>
      </w:r>
      <w:proofErr w:type="spellStart"/>
      <w:r w:rsidR="001C4CE2">
        <w:t>GaAs</w:t>
      </w:r>
      <w:proofErr w:type="spellEnd"/>
      <w:r w:rsidR="001C4CE2">
        <w:t xml:space="preserve"> well is 100Å and</w:t>
      </w:r>
      <w:r w:rsidR="004C14E6">
        <w:t xml:space="preserve"> </w:t>
      </w:r>
      <w:proofErr w:type="spellStart"/>
      <w:r w:rsidR="001C4CE2">
        <w:t>AlAs</w:t>
      </w:r>
      <w:proofErr w:type="spellEnd"/>
      <w:r w:rsidR="001C4CE2">
        <w:t xml:space="preserve"> barrier is </w:t>
      </w:r>
      <w:r w:rsidR="004C14E6">
        <w:t>200</w:t>
      </w:r>
      <w:r w:rsidR="004C14E6" w:rsidRPr="004C14E6">
        <w:t xml:space="preserve"> </w:t>
      </w:r>
      <w:r w:rsidR="004C14E6">
        <w:t>Å.</w:t>
      </w:r>
      <w:r w:rsidR="001C4CE2">
        <w:t xml:space="preserve"> </w:t>
      </w:r>
      <w:r w:rsidR="001C4CE2" w:rsidRPr="001C4CE2">
        <w:rPr>
          <w:b/>
        </w:rPr>
        <w:t>Given:</w:t>
      </w:r>
      <w:r w:rsidR="001C4CE2">
        <w:t xml:space="preserve"> </w:t>
      </w:r>
      <w:proofErr w:type="gramStart"/>
      <w:r w:rsidR="001C4CE2" w:rsidRPr="001C4CE2">
        <w:rPr>
          <w:rFonts w:ascii="Symbol" w:hAnsi="Symbol"/>
        </w:rPr>
        <w:t></w:t>
      </w:r>
      <w:r w:rsidR="001C4CE2">
        <w:t>(</w:t>
      </w:r>
      <w:proofErr w:type="gramEnd"/>
      <w:r w:rsidR="001C4CE2">
        <w:t>860nm)=10cm</w:t>
      </w:r>
      <w:r w:rsidR="001C4CE2" w:rsidRPr="001C4CE2">
        <w:rPr>
          <w:vertAlign w:val="superscript"/>
        </w:rPr>
        <w:t>-1</w:t>
      </w:r>
      <w:r w:rsidR="001C4CE2">
        <w:t xml:space="preserve"> at </w:t>
      </w:r>
      <w:r w:rsidR="001C4CE2" w:rsidRPr="005931EF">
        <w:t>E</w:t>
      </w:r>
      <w:r w:rsidR="001C4CE2" w:rsidRPr="005931EF">
        <w:rPr>
          <w:vertAlign w:val="subscript"/>
        </w:rPr>
        <w:sym w:font="Symbol" w:char="005E"/>
      </w:r>
      <w:r w:rsidR="001C4CE2">
        <w:t>= 0.4x10</w:t>
      </w:r>
      <w:r w:rsidR="001C4CE2" w:rsidRPr="004C14E6">
        <w:rPr>
          <w:vertAlign w:val="superscript"/>
        </w:rPr>
        <w:t>5</w:t>
      </w:r>
      <w:r w:rsidR="001C4CE2">
        <w:t xml:space="preserve"> V/cm and </w:t>
      </w:r>
      <w:r w:rsidR="001C4CE2" w:rsidRPr="001C4CE2">
        <w:rPr>
          <w:rFonts w:ascii="Symbol" w:hAnsi="Symbol"/>
        </w:rPr>
        <w:t></w:t>
      </w:r>
      <w:r w:rsidR="001C4CE2">
        <w:t>(860nm)=4000 cm</w:t>
      </w:r>
      <w:r w:rsidR="001C4CE2" w:rsidRPr="001C4CE2">
        <w:rPr>
          <w:vertAlign w:val="superscript"/>
        </w:rPr>
        <w:t>-1</w:t>
      </w:r>
      <w:r w:rsidR="001C4CE2">
        <w:t xml:space="preserve"> at </w:t>
      </w:r>
      <w:r w:rsidR="001C4CE2" w:rsidRPr="005931EF">
        <w:t>E</w:t>
      </w:r>
      <w:r w:rsidR="001C4CE2" w:rsidRPr="005931EF">
        <w:rPr>
          <w:vertAlign w:val="subscript"/>
        </w:rPr>
        <w:sym w:font="Symbol" w:char="005E"/>
      </w:r>
      <w:r w:rsidR="001C4CE2">
        <w:t>= 1.2 x 10</w:t>
      </w:r>
      <w:r w:rsidR="001C4CE2" w:rsidRPr="004C14E6">
        <w:rPr>
          <w:vertAlign w:val="superscript"/>
        </w:rPr>
        <w:t>5</w:t>
      </w:r>
      <w:r w:rsidR="001C4CE2">
        <w:t xml:space="preserve"> V/cm.</w:t>
      </w:r>
    </w:p>
    <w:p w:rsidR="00EA4A52" w:rsidRDefault="00EA4A52" w:rsidP="000D4EA4"/>
    <w:p w:rsidR="00EA4A52" w:rsidRDefault="00EA4A52" w:rsidP="00EA4A52">
      <w:pPr>
        <w:jc w:val="center"/>
      </w:pPr>
      <w:r w:rsidRPr="00EA4A52">
        <w:rPr>
          <w:noProof/>
        </w:rPr>
        <w:drawing>
          <wp:inline distT="0" distB="0" distL="0" distR="0" wp14:anchorId="55B760AE" wp14:editId="12546E32">
            <wp:extent cx="3145753" cy="3784600"/>
            <wp:effectExtent l="0" t="0" r="0" b="6350"/>
            <wp:docPr id="6158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8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879" cy="3787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A4A52" w:rsidRDefault="00EA4A52" w:rsidP="000D4EA4"/>
    <w:p w:rsidR="00EA4A52" w:rsidRPr="005931EF" w:rsidRDefault="004C14E6" w:rsidP="000D4EA4">
      <w:r>
        <w:t>(c) How many quantum wells are needed to reduce the incident intensity by 50%</w:t>
      </w:r>
      <w:proofErr w:type="gramStart"/>
      <w:r>
        <w:t>.</w:t>
      </w:r>
      <w:proofErr w:type="gramEnd"/>
      <w:r w:rsidR="001C4CE2">
        <w:t xml:space="preserve"> </w:t>
      </w:r>
      <w:r w:rsidR="00EA4A52" w:rsidRPr="001C4CE2">
        <w:rPr>
          <w:b/>
        </w:rPr>
        <w:t>SEE HW4B</w:t>
      </w:r>
    </w:p>
    <w:p w:rsidR="005141A7" w:rsidRPr="00797E2E" w:rsidRDefault="005141A7" w:rsidP="000D4EA4">
      <w:pPr>
        <w:rPr>
          <w:sz w:val="16"/>
          <w:szCs w:val="16"/>
        </w:rPr>
      </w:pPr>
    </w:p>
    <w:p w:rsidR="001C4CE2" w:rsidRDefault="001C4CE2" w:rsidP="000D4EA4"/>
    <w:p w:rsidR="00D83998" w:rsidRDefault="00FD4E7B" w:rsidP="00D83998">
      <w:r>
        <w:t>Q2</w:t>
      </w:r>
      <w:r w:rsidR="000D4EA4">
        <w:t xml:space="preserve">. </w:t>
      </w:r>
      <w:r w:rsidR="00D06634">
        <w:t xml:space="preserve">(a) </w:t>
      </w:r>
      <w:r>
        <w:t>How does a Fabry-Perot structure with cavity filled with MQWs enhance the change in % transmission</w:t>
      </w:r>
      <w:r w:rsidR="00885C09">
        <w:t xml:space="preserve"> as the electric field is applied across the cavity</w:t>
      </w:r>
      <w:r>
        <w:t>?</w:t>
      </w:r>
      <w:r w:rsidR="00EA4A52">
        <w:t xml:space="preserve"> See slide 3 and 4</w:t>
      </w:r>
      <w:r w:rsidR="00193A3D">
        <w:t xml:space="preserve"> (L5)</w:t>
      </w:r>
      <w:r w:rsidR="00D06634">
        <w:t xml:space="preserve">. </w:t>
      </w:r>
      <w:r w:rsidR="00EA4A52">
        <w:t xml:space="preserve">Also see supplementary notes </w:t>
      </w:r>
      <w:r w:rsidR="00193A3D">
        <w:t xml:space="preserve">distributed </w:t>
      </w:r>
      <w:r w:rsidR="00EA4A52">
        <w:t>today.</w:t>
      </w:r>
      <w:r w:rsidR="00031DA5">
        <w:t xml:space="preserve"> See </w:t>
      </w:r>
      <w:r w:rsidR="00D83998">
        <w:t xml:space="preserve">page 4 for Fabry-Perot info from Hinton’s Plenum reference. Use equation 4.3.116 and 4.3.14 and 4.3.3. Fabry Perot cavity transmission equations. Use angle of incidence to be zero or normal incidence. </w:t>
      </w:r>
    </w:p>
    <w:p w:rsidR="00D06634" w:rsidRPr="00797E2E" w:rsidRDefault="00D06634" w:rsidP="000D4EA4">
      <w:pPr>
        <w:rPr>
          <w:sz w:val="16"/>
          <w:szCs w:val="16"/>
        </w:rPr>
      </w:pPr>
    </w:p>
    <w:p w:rsidR="00D06634" w:rsidRDefault="00D06634" w:rsidP="000D4EA4">
      <w:r>
        <w:t xml:space="preserve">Q 2(b) what happens </w:t>
      </w:r>
      <w:r w:rsidR="00885C09">
        <w:t xml:space="preserve">to % transmission </w:t>
      </w:r>
      <w:r>
        <w:t xml:space="preserve">if the quantum well thickness is reduced from 51A </w:t>
      </w:r>
      <w:proofErr w:type="spellStart"/>
      <w:r>
        <w:t>InGaAs</w:t>
      </w:r>
      <w:proofErr w:type="spellEnd"/>
      <w:r>
        <w:t xml:space="preserve"> to 40A </w:t>
      </w:r>
      <w:proofErr w:type="spellStart"/>
      <w:r>
        <w:t>InGaAs</w:t>
      </w:r>
      <w:proofErr w:type="spellEnd"/>
      <w:r>
        <w:t xml:space="preserve"> </w:t>
      </w:r>
      <w:r w:rsidR="00885C09">
        <w:t>while maintaining the cavity thickness same. E</w:t>
      </w:r>
      <w:r>
        <w:t>xplain in t</w:t>
      </w:r>
      <w:r w:rsidR="00885C09">
        <w:t>erms of wavelength of operation</w:t>
      </w:r>
      <w:r>
        <w:t xml:space="preserve">. </w:t>
      </w:r>
    </w:p>
    <w:p w:rsidR="00EA4A52" w:rsidRDefault="00EA4A52" w:rsidP="000D4EA4"/>
    <w:p w:rsidR="000D4EA4" w:rsidRPr="00E20A2A" w:rsidRDefault="000D4EA4" w:rsidP="000D4EA4">
      <w:pPr>
        <w:rPr>
          <w:sz w:val="12"/>
          <w:szCs w:val="12"/>
        </w:rPr>
      </w:pPr>
    </w:p>
    <w:p w:rsidR="00A376A4" w:rsidRDefault="00FD4E7B" w:rsidP="000D4EA4">
      <w:proofErr w:type="gramStart"/>
      <w:r>
        <w:t>Q.3</w:t>
      </w:r>
      <w:r w:rsidR="00A376A4">
        <w:t>(</w:t>
      </w:r>
      <w:proofErr w:type="gramEnd"/>
      <w:r w:rsidR="00A376A4">
        <w:t>a)</w:t>
      </w:r>
      <w:r w:rsidR="000D4EA4">
        <w:t xml:space="preserve"> </w:t>
      </w:r>
      <w:r>
        <w:t xml:space="preserve"> </w:t>
      </w:r>
      <w:r w:rsidR="00A376A4">
        <w:t xml:space="preserve">How does an index of refraction change </w:t>
      </w:r>
      <w:r w:rsidR="00A376A4" w:rsidRPr="00A376A4">
        <w:rPr>
          <w:rFonts w:ascii="Symbol" w:hAnsi="Symbol"/>
        </w:rPr>
        <w:t></w:t>
      </w:r>
      <w:r w:rsidR="00A376A4">
        <w:t>n changes the phase of a light wave propagating in a waveguide.</w:t>
      </w:r>
      <w:r w:rsidR="00EA4A52">
        <w:t xml:space="preserve"> Given </w:t>
      </w:r>
      <w:r w:rsidR="00D06634">
        <w:t xml:space="preserve">phase change </w:t>
      </w:r>
      <w:r w:rsidR="00D06634" w:rsidRPr="00072818">
        <w:rPr>
          <w:position w:val="-10"/>
        </w:rPr>
        <w:object w:dxaOrig="3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pt;height:15.75pt" o:ole="">
            <v:imagedata r:id="rId8" o:title=""/>
          </v:shape>
          <o:OLEObject Type="Embed" ProgID="Equation.3" ShapeID="_x0000_i1025" DrawAspect="Content" ObjectID="_1537369029" r:id="rId9"/>
        </w:object>
      </w:r>
      <w:r w:rsidR="00EA4A52">
        <w:t xml:space="preserve"> equation and index change values, what is the thickness of quantum wells to have a phase change of </w:t>
      </w:r>
      <w:r w:rsidR="00EA4A52" w:rsidRPr="00EA4A52">
        <w:rPr>
          <w:rFonts w:ascii="Symbol" w:hAnsi="Symbol"/>
        </w:rPr>
        <w:t></w:t>
      </w:r>
      <w:proofErr w:type="gramStart"/>
      <w:r w:rsidR="00EA4A52">
        <w:t>.</w:t>
      </w:r>
      <w:proofErr w:type="gramEnd"/>
      <w:r w:rsidR="00D06634">
        <w:t xml:space="preserve"> </w:t>
      </w:r>
    </w:p>
    <w:p w:rsidR="00EA4A52" w:rsidRDefault="00EA4A52" w:rsidP="000D4EA4">
      <w:r w:rsidRPr="00EA4A52">
        <w:rPr>
          <w:noProof/>
        </w:rPr>
        <w:drawing>
          <wp:inline distT="0" distB="0" distL="0" distR="0" wp14:anchorId="7D3DCC5C" wp14:editId="46D5F06A">
            <wp:extent cx="4267200" cy="1600200"/>
            <wp:effectExtent l="0" t="0" r="0" b="0"/>
            <wp:docPr id="11279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9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FD4E7B" w:rsidRPr="00797E2E" w:rsidRDefault="00FD4E7B" w:rsidP="000D4EA4">
      <w:pPr>
        <w:rPr>
          <w:sz w:val="16"/>
          <w:szCs w:val="16"/>
        </w:rPr>
      </w:pPr>
    </w:p>
    <w:p w:rsidR="00FD4E7B" w:rsidRDefault="00A376A4" w:rsidP="000D4EA4">
      <w:proofErr w:type="gramStart"/>
      <w:r>
        <w:t>Q.3(</w:t>
      </w:r>
      <w:proofErr w:type="gramEnd"/>
      <w:r>
        <w:t xml:space="preserve">b) </w:t>
      </w:r>
      <w:r w:rsidR="00D06634">
        <w:t>Describe</w:t>
      </w:r>
      <w:r w:rsidR="00FD4E7B">
        <w:t xml:space="preserve"> the operation of a Mach-Zehnder modulator using linear electro-optic effect in fibers or in LiNbO3 waveguide based devices.</w:t>
      </w:r>
      <w:r w:rsidR="00401A03">
        <w:t xml:space="preserve"> </w:t>
      </w:r>
      <w:r w:rsidR="00193A3D">
        <w:t xml:space="preserve">Figure below shows </w:t>
      </w:r>
      <w:r w:rsidR="00193A3D" w:rsidRPr="00193A3D">
        <w:rPr>
          <w:rFonts w:ascii="Symbol" w:hAnsi="Symbol"/>
        </w:rPr>
        <w:t></w:t>
      </w:r>
      <w:r w:rsidR="00193A3D">
        <w:t>n for linear electro-optic (e.g. LiNbO</w:t>
      </w:r>
      <w:r w:rsidR="00193A3D" w:rsidRPr="00193A3D">
        <w:rPr>
          <w:vertAlign w:val="subscript"/>
        </w:rPr>
        <w:t>3</w:t>
      </w:r>
      <w:r w:rsidR="00193A3D">
        <w:t xml:space="preserve">) and quadratic MQW waveguide layer. </w:t>
      </w:r>
    </w:p>
    <w:p w:rsidR="00E15A89" w:rsidRDefault="00E15A89" w:rsidP="00E15A89">
      <w:pPr>
        <w:jc w:val="center"/>
      </w:pPr>
      <w:r>
        <w:rPr>
          <w:noProof/>
        </w:rPr>
        <w:drawing>
          <wp:inline distT="0" distB="0" distL="0" distR="0" wp14:anchorId="29E0A76A" wp14:editId="7DA97CF1">
            <wp:extent cx="2457450" cy="19145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634" w:rsidRPr="00797E2E" w:rsidRDefault="00D06634" w:rsidP="000D4EA4">
      <w:pPr>
        <w:rPr>
          <w:sz w:val="16"/>
          <w:szCs w:val="16"/>
        </w:rPr>
      </w:pPr>
    </w:p>
    <w:p w:rsidR="00D06634" w:rsidRDefault="00D440A6" w:rsidP="000D4EA4">
      <w:r>
        <w:rPr>
          <w:noProof/>
        </w:rPr>
        <w:object w:dxaOrig="1440" w:dyaOrig="1440">
          <v:shape id="Object 2" o:spid="_x0000_s1026" type="#_x0000_t75" style="position:absolute;margin-left:147.75pt;margin-top:39.15pt;width:175.95pt;height:31pt;z-index:251658240">
            <v:imagedata r:id="rId12" o:title=""/>
          </v:shape>
          <o:OLEObject Type="Embed" ProgID="Equation.3" ShapeID="Object 2" DrawAspect="Content" ObjectID="_1537369039" r:id="rId13"/>
        </w:object>
      </w:r>
      <w:r w:rsidR="00D06634">
        <w:t>Q.3(c) If the output intensity I</w:t>
      </w:r>
      <w:r w:rsidR="00D06634" w:rsidRPr="00D06634">
        <w:rPr>
          <w:vertAlign w:val="subscript"/>
        </w:rPr>
        <w:t>o</w:t>
      </w:r>
      <w:r w:rsidR="00D06634">
        <w:t xml:space="preserve"> equation as a funciton of phase change </w:t>
      </w:r>
      <w:r w:rsidR="00D06634" w:rsidRPr="00072818">
        <w:rPr>
          <w:position w:val="-10"/>
        </w:rPr>
        <w:object w:dxaOrig="360" w:dyaOrig="320">
          <v:shape id="_x0000_i1026" type="#_x0000_t75" style="width:18pt;height:15.75pt" o:ole="">
            <v:imagedata r:id="rId8" o:title=""/>
          </v:shape>
          <o:OLEObject Type="Embed" ProgID="Equation.3" ShapeID="_x0000_i1026" DrawAspect="Content" ObjectID="_1537369030" r:id="rId14"/>
        </w:object>
      </w:r>
      <w:r w:rsidR="00D06634">
        <w:t xml:space="preserve"> is given below,  find the ratio of I</w:t>
      </w:r>
      <w:r w:rsidR="00D06634" w:rsidRPr="00D06634">
        <w:rPr>
          <w:vertAlign w:val="subscript"/>
        </w:rPr>
        <w:t>o</w:t>
      </w:r>
      <w:r w:rsidR="00D06634">
        <w:t>/</w:t>
      </w:r>
      <w:proofErr w:type="spellStart"/>
      <w:r w:rsidR="00D06634">
        <w:t>I</w:t>
      </w:r>
      <w:r w:rsidR="00D06634" w:rsidRPr="00D06634">
        <w:rPr>
          <w:vertAlign w:val="subscript"/>
        </w:rPr>
        <w:t>in</w:t>
      </w:r>
      <w:proofErr w:type="spellEnd"/>
      <w:r w:rsidR="00D06634">
        <w:t xml:space="preserve"> for a MQW waveguide with </w:t>
      </w:r>
      <w:proofErr w:type="spellStart"/>
      <w:r w:rsidR="00D06634">
        <w:t>GaAs</w:t>
      </w:r>
      <w:proofErr w:type="spellEnd"/>
      <w:r w:rsidR="00D06634">
        <w:t xml:space="preserve"> quantum wells (like device of Q.1b operating at a field of 1.2 x 10</w:t>
      </w:r>
      <w:r w:rsidR="00D06634" w:rsidRPr="004C14E6">
        <w:rPr>
          <w:vertAlign w:val="superscript"/>
        </w:rPr>
        <w:t>5</w:t>
      </w:r>
      <w:r w:rsidR="00D06634">
        <w:t xml:space="preserve"> V/cm (plot iii of Kan).</w:t>
      </w:r>
    </w:p>
    <w:p w:rsidR="00D06634" w:rsidRDefault="00D06634" w:rsidP="000D4EA4"/>
    <w:p w:rsidR="00FD4E7B" w:rsidRDefault="00FD4E7B" w:rsidP="000D4EA4"/>
    <w:p w:rsidR="00A376A4" w:rsidRDefault="00D06634" w:rsidP="000D4EA4">
      <w:r>
        <w:lastRenderedPageBreak/>
        <w:t xml:space="preserve">Q.4 Calculate </w:t>
      </w:r>
      <w:r w:rsidR="00A376A4">
        <w:t>V</w:t>
      </w:r>
      <w:r w:rsidR="00A376A4" w:rsidRPr="00A376A4">
        <w:rPr>
          <w:rFonts w:ascii="Symbol" w:hAnsi="Symbol"/>
          <w:vertAlign w:val="subscript"/>
        </w:rPr>
        <w:t></w:t>
      </w:r>
      <w:r w:rsidR="00A376A4">
        <w:t xml:space="preserve"> </w:t>
      </w:r>
      <w:r>
        <w:t xml:space="preserve">value for </w:t>
      </w:r>
      <w:r w:rsidR="00A376A4">
        <w:t xml:space="preserve">MQW Mach-Zehnder modulator if the </w:t>
      </w:r>
      <w:r w:rsidR="000D4EA4">
        <w:t xml:space="preserve">index of refraction </w:t>
      </w:r>
      <w:r w:rsidR="00A376A4">
        <w:t xml:space="preserve">change at E field of </w:t>
      </w:r>
      <w:r>
        <w:t>1.2 x 10</w:t>
      </w:r>
      <w:r w:rsidRPr="004C14E6">
        <w:rPr>
          <w:vertAlign w:val="superscript"/>
        </w:rPr>
        <w:t>5</w:t>
      </w:r>
      <w:r>
        <w:t xml:space="preserve"> V/cm. </w:t>
      </w:r>
      <w:r w:rsidR="00A376A4">
        <w:t xml:space="preserve"> </w:t>
      </w:r>
      <w:r w:rsidR="00E15A89">
        <w:t xml:space="preserve">USE </w:t>
      </w:r>
      <w:proofErr w:type="spellStart"/>
      <w:r w:rsidR="00E15A89">
        <w:t>Kan</w:t>
      </w:r>
      <w:proofErr w:type="spellEnd"/>
      <w:r w:rsidR="00E15A89">
        <w:t xml:space="preserve"> et al index change values. Fig. for Q1b.</w:t>
      </w:r>
    </w:p>
    <w:p w:rsidR="00740562" w:rsidRDefault="00740562" w:rsidP="000D4EA4">
      <w:pPr>
        <w:rPr>
          <w:b/>
          <w:sz w:val="28"/>
          <w:szCs w:val="28"/>
        </w:rPr>
      </w:pPr>
    </w:p>
    <w:p w:rsidR="00F53748" w:rsidRDefault="00D83998" w:rsidP="000D4EA4">
      <w:pPr>
        <w:rPr>
          <w:sz w:val="28"/>
          <w:szCs w:val="28"/>
        </w:rPr>
      </w:pPr>
      <w:r w:rsidRPr="00D83998">
        <w:rPr>
          <w:b/>
          <w:sz w:val="28"/>
          <w:szCs w:val="28"/>
        </w:rPr>
        <w:t xml:space="preserve">Info for Q.2. </w:t>
      </w:r>
      <w:r w:rsidR="00F53748" w:rsidRPr="00F53748">
        <w:rPr>
          <w:sz w:val="28"/>
          <w:szCs w:val="28"/>
        </w:rPr>
        <w:t xml:space="preserve">H. Scott Hinton, </w:t>
      </w:r>
      <w:proofErr w:type="gramStart"/>
      <w:r w:rsidR="00F53748" w:rsidRPr="00F53748">
        <w:rPr>
          <w:sz w:val="28"/>
          <w:szCs w:val="28"/>
        </w:rPr>
        <w:t>An</w:t>
      </w:r>
      <w:proofErr w:type="gramEnd"/>
      <w:r w:rsidR="00F53748" w:rsidRPr="00F53748">
        <w:rPr>
          <w:sz w:val="28"/>
          <w:szCs w:val="28"/>
        </w:rPr>
        <w:t xml:space="preserve"> </w:t>
      </w:r>
      <w:r w:rsidR="00F53748">
        <w:rPr>
          <w:sz w:val="28"/>
          <w:szCs w:val="28"/>
        </w:rPr>
        <w:t>I</w:t>
      </w:r>
      <w:r w:rsidR="00F53748" w:rsidRPr="00F53748">
        <w:rPr>
          <w:sz w:val="28"/>
          <w:szCs w:val="28"/>
        </w:rPr>
        <w:t xml:space="preserve">ntroduction to Photonic Switching Fabric, Plenum, 1993. Section 4.3.1 Fabry-Perot Etalon. </w:t>
      </w:r>
    </w:p>
    <w:p w:rsidR="006B5752" w:rsidRDefault="00F53748" w:rsidP="000D4EA4">
      <w:r w:rsidRPr="002A641A">
        <w:t xml:space="preserve">The cavity shown below is sandwiched between two mirrors M1 and M2 </w:t>
      </w:r>
      <w:r w:rsidR="002A641A" w:rsidRPr="002A641A">
        <w:t>and has</w:t>
      </w:r>
      <w:r w:rsidRPr="002A641A">
        <w:t xml:space="preserve"> a thickness is d and comprising of multiple quantum well with an effective index of refraction </w:t>
      </w:r>
      <w:proofErr w:type="spellStart"/>
      <w:proofErr w:type="gramStart"/>
      <w:r w:rsidRPr="002A641A">
        <w:t>n</w:t>
      </w:r>
      <w:r w:rsidRPr="002A641A">
        <w:rPr>
          <w:vertAlign w:val="subscript"/>
        </w:rPr>
        <w:t>c</w:t>
      </w:r>
      <w:proofErr w:type="spellEnd"/>
      <w:proofErr w:type="gramEnd"/>
      <w:r w:rsidRPr="002A641A">
        <w:t>.</w:t>
      </w:r>
      <w:r w:rsidR="002A641A" w:rsidRPr="002A641A">
        <w:t xml:space="preserve"> The incident wave electric filed </w:t>
      </w:r>
      <w:proofErr w:type="spellStart"/>
      <w:r w:rsidR="002A641A" w:rsidRPr="002A641A">
        <w:t>E</w:t>
      </w:r>
      <w:r w:rsidR="002A641A" w:rsidRPr="002A641A">
        <w:rPr>
          <w:vertAlign w:val="subscript"/>
        </w:rPr>
        <w:t>i</w:t>
      </w:r>
      <w:proofErr w:type="spellEnd"/>
      <w:r w:rsidR="002A641A" w:rsidRPr="002A641A">
        <w:t xml:space="preserve"> is reflected as E</w:t>
      </w:r>
      <w:r w:rsidR="002A641A" w:rsidRPr="002A641A">
        <w:rPr>
          <w:vertAlign w:val="subscript"/>
        </w:rPr>
        <w:t>r1</w:t>
      </w:r>
      <w:r w:rsidR="002A641A" w:rsidRPr="002A641A">
        <w:t xml:space="preserve"> depending on incident angle </w:t>
      </w:r>
      <w:r w:rsidR="002A641A" w:rsidRPr="002A641A">
        <w:rPr>
          <w:rFonts w:ascii="Symbol" w:hAnsi="Symbol"/>
        </w:rPr>
        <w:t></w:t>
      </w:r>
      <w:r w:rsidR="002A641A" w:rsidRPr="002A641A">
        <w:rPr>
          <w:vertAlign w:val="subscript"/>
        </w:rPr>
        <w:t>i</w:t>
      </w:r>
      <w:r w:rsidR="002A641A" w:rsidRPr="002A641A">
        <w:t xml:space="preserve"> and part of this is transmitted at an angle </w:t>
      </w:r>
      <w:r w:rsidR="002A641A" w:rsidRPr="002A641A">
        <w:rPr>
          <w:rFonts w:ascii="Symbol" w:hAnsi="Symbol"/>
        </w:rPr>
        <w:t></w:t>
      </w:r>
      <w:r w:rsidR="002A641A" w:rsidRPr="002A641A">
        <w:rPr>
          <w:vertAlign w:val="subscript"/>
        </w:rPr>
        <w:t>t</w:t>
      </w:r>
      <w:r w:rsidR="002A641A" w:rsidRPr="002A641A">
        <w:t>. The phase shift be</w:t>
      </w:r>
      <w:r w:rsidR="006B5752">
        <w:t>tween two adjacent reflected/</w:t>
      </w:r>
      <w:r w:rsidR="002A641A" w:rsidRPr="002A641A">
        <w:t xml:space="preserve">transmitted waves is </w:t>
      </w:r>
      <w:r w:rsidR="002A641A" w:rsidRPr="002A641A">
        <w:rPr>
          <w:rFonts w:ascii="Symbol" w:hAnsi="Symbol"/>
        </w:rPr>
        <w:t></w:t>
      </w:r>
      <w:r w:rsidR="002A641A" w:rsidRPr="002A641A">
        <w:rPr>
          <w:rFonts w:ascii="Symbol" w:hAnsi="Symbol"/>
        </w:rPr>
        <w:t></w:t>
      </w:r>
      <w:r w:rsidR="002A641A">
        <w:t xml:space="preserve"> </w:t>
      </w:r>
    </w:p>
    <w:p w:rsidR="006B5752" w:rsidRDefault="006B5752" w:rsidP="000D4EA4">
      <w:r w:rsidRPr="00670C01">
        <w:rPr>
          <w:position w:val="-30"/>
        </w:rPr>
        <w:object w:dxaOrig="3040" w:dyaOrig="680">
          <v:shape id="_x0000_i1027" type="#_x0000_t75" style="width:151.5pt;height:33.75pt" o:ole="">
            <v:imagedata r:id="rId15" o:title=""/>
          </v:shape>
          <o:OLEObject Type="Embed" ProgID="Equation.3" ShapeID="_x0000_i1027" DrawAspect="Content" ObjectID="_1537369031" r:id="rId16"/>
        </w:object>
      </w:r>
    </w:p>
    <w:p w:rsidR="00D83998" w:rsidRDefault="002A641A" w:rsidP="000D4EA4">
      <w:r>
        <w:t xml:space="preserve">Here, </w:t>
      </w:r>
      <w:r>
        <w:rPr>
          <w:rFonts w:ascii="Symbol" w:hAnsi="Symbol"/>
        </w:rPr>
        <w:t></w:t>
      </w:r>
      <w:r>
        <w:t xml:space="preserve"> is the phase change at the interface (it is </w:t>
      </w:r>
      <w:r w:rsidRPr="002A641A">
        <w:rPr>
          <w:rFonts w:ascii="Symbol" w:hAnsi="Symbol"/>
        </w:rPr>
        <w:t></w:t>
      </w:r>
      <w:r w:rsidRPr="002A641A">
        <w:rPr>
          <w:rFonts w:ascii="Symbol" w:hAnsi="Symbol"/>
        </w:rPr>
        <w:t></w:t>
      </w:r>
      <w:r>
        <w:t xml:space="preserve">for dielectric mirrors). As shown in handout </w:t>
      </w:r>
      <w:r w:rsidR="006B5752">
        <w:t xml:space="preserve">during Lecture </w:t>
      </w:r>
      <w:r>
        <w:t xml:space="preserve">L6 </w:t>
      </w:r>
      <w:r w:rsidR="006B5752">
        <w:t>(</w:t>
      </w:r>
      <w:r>
        <w:t xml:space="preserve">page 12 Fig. 1a and Laser Chapter in ECE 4211) the summation of all outputs gives field </w:t>
      </w:r>
      <w:proofErr w:type="spellStart"/>
      <w:r>
        <w:t>transmissivity</w:t>
      </w:r>
      <w:proofErr w:type="spellEnd"/>
      <w:r>
        <w:t xml:space="preserve"> </w:t>
      </w:r>
      <w:r w:rsidR="006B5752">
        <w:t xml:space="preserve">t= </w:t>
      </w:r>
      <w:r>
        <w:t>E</w:t>
      </w:r>
      <w:r w:rsidRPr="002A641A">
        <w:rPr>
          <w:vertAlign w:val="subscript"/>
        </w:rPr>
        <w:t>t</w:t>
      </w:r>
      <w:r>
        <w:t>/</w:t>
      </w:r>
      <w:proofErr w:type="spellStart"/>
      <w:r>
        <w:t>E</w:t>
      </w:r>
      <w:r w:rsidRPr="002A641A">
        <w:rPr>
          <w:vertAlign w:val="subscript"/>
        </w:rPr>
        <w:t>i</w:t>
      </w:r>
      <w:proofErr w:type="spellEnd"/>
      <w:r>
        <w:t xml:space="preserve">.  </w:t>
      </w:r>
      <w:r w:rsidR="006B5752">
        <w:t>The intensity ratio is I</w:t>
      </w:r>
      <w:r w:rsidR="006B5752" w:rsidRPr="002A641A">
        <w:rPr>
          <w:vertAlign w:val="subscript"/>
        </w:rPr>
        <w:t>t</w:t>
      </w:r>
      <w:r w:rsidR="006B5752">
        <w:t>/I</w:t>
      </w:r>
      <w:r w:rsidR="006B5752" w:rsidRPr="002A641A">
        <w:rPr>
          <w:vertAlign w:val="subscript"/>
        </w:rPr>
        <w:t>i</w:t>
      </w:r>
      <w:r w:rsidR="006B5752">
        <w:t xml:space="preserve"> = (E</w:t>
      </w:r>
      <w:r w:rsidR="006B5752" w:rsidRPr="002A641A">
        <w:rPr>
          <w:vertAlign w:val="subscript"/>
        </w:rPr>
        <w:t>t</w:t>
      </w:r>
      <w:r w:rsidR="006B5752">
        <w:t>/</w:t>
      </w:r>
      <w:proofErr w:type="spellStart"/>
      <w:proofErr w:type="gramStart"/>
      <w:r w:rsidR="006B5752">
        <w:t>E</w:t>
      </w:r>
      <w:r w:rsidR="006B5752" w:rsidRPr="002A641A">
        <w:rPr>
          <w:vertAlign w:val="subscript"/>
        </w:rPr>
        <w:t>i</w:t>
      </w:r>
      <w:proofErr w:type="spellEnd"/>
      <w:r w:rsidR="006B5752">
        <w:t xml:space="preserve"> )</w:t>
      </w:r>
      <w:r w:rsidR="006B5752" w:rsidRPr="006B5752">
        <w:rPr>
          <w:vertAlign w:val="superscript"/>
        </w:rPr>
        <w:t>2</w:t>
      </w:r>
      <w:proofErr w:type="gramEnd"/>
      <w:r w:rsidR="006B5752">
        <w:t xml:space="preserve"> =</w:t>
      </w:r>
      <w:r w:rsidR="006B5752" w:rsidRPr="006B5752">
        <w:t>t2</w:t>
      </w:r>
      <w:r w:rsidR="006B5752">
        <w:t xml:space="preserve">. Similarly, </w:t>
      </w:r>
      <w:r w:rsidR="006B5752" w:rsidRPr="006B5752">
        <w:t>as</w:t>
      </w:r>
      <w:r w:rsidR="006B5752">
        <w:t xml:space="preserve"> t</w:t>
      </w:r>
      <w:r w:rsidRPr="006B5752">
        <w:t>he</w:t>
      </w:r>
      <w:r>
        <w:t xml:space="preserve"> </w:t>
      </w:r>
      <w:r w:rsidR="006B5752">
        <w:t xml:space="preserve">intensity </w:t>
      </w:r>
      <w:r>
        <w:t xml:space="preserve">reflectivity </w:t>
      </w:r>
      <w:r w:rsidR="006B5752">
        <w:t>coefficient R = r</w:t>
      </w:r>
      <w:r w:rsidR="006B5752" w:rsidRPr="006B5752">
        <w:rPr>
          <w:vertAlign w:val="superscript"/>
        </w:rPr>
        <w:t>2</w:t>
      </w:r>
      <w:r w:rsidR="006B5752">
        <w:t xml:space="preserve">. The summary of equations representing transmission and reflection coefficients are given below. </w:t>
      </w:r>
    </w:p>
    <w:p w:rsidR="006B5752" w:rsidRDefault="006B5752" w:rsidP="000D4EA4">
      <w:r>
        <w:t>Transmission,</w:t>
      </w:r>
      <w:r w:rsidRPr="00670C01">
        <w:rPr>
          <w:position w:val="-30"/>
        </w:rPr>
        <w:object w:dxaOrig="3660" w:dyaOrig="680">
          <v:shape id="_x0000_i1028" type="#_x0000_t75" style="width:183pt;height:33.75pt" o:ole="">
            <v:imagedata r:id="rId17" o:title=""/>
          </v:shape>
          <o:OLEObject Type="Embed" ProgID="Equation.3" ShapeID="_x0000_i1028" DrawAspect="Content" ObjectID="_1537369032" r:id="rId18"/>
        </w:object>
      </w:r>
      <w:proofErr w:type="gramStart"/>
      <w:r>
        <w:t>,</w:t>
      </w:r>
      <w:proofErr w:type="gramEnd"/>
      <w:r>
        <w:t xml:space="preserve"> </w:t>
      </w:r>
    </w:p>
    <w:p w:rsidR="00D83998" w:rsidRDefault="006B5752" w:rsidP="000D4EA4">
      <w:proofErr w:type="gramStart"/>
      <w:r>
        <w:t xml:space="preserve">Reflection </w:t>
      </w:r>
      <w:proofErr w:type="gramEnd"/>
      <w:r w:rsidRPr="00670C01">
        <w:rPr>
          <w:position w:val="-30"/>
        </w:rPr>
        <w:object w:dxaOrig="3720" w:dyaOrig="720">
          <v:shape id="_x0000_i1029" type="#_x0000_t75" style="width:186pt;height:36.75pt" o:ole="">
            <v:imagedata r:id="rId19" o:title=""/>
          </v:shape>
          <o:OLEObject Type="Embed" ProgID="Equation.3" ShapeID="_x0000_i1029" DrawAspect="Content" ObjectID="_1537369033" r:id="rId20"/>
        </w:object>
      </w:r>
      <w:r>
        <w:t xml:space="preserve">, here </w:t>
      </w:r>
      <w:r w:rsidRPr="00670C01">
        <w:rPr>
          <w:position w:val="-30"/>
        </w:rPr>
        <w:object w:dxaOrig="2320" w:dyaOrig="680">
          <v:shape id="_x0000_i1030" type="#_x0000_t75" style="width:115.5pt;height:33.75pt" o:ole="">
            <v:imagedata r:id="rId21" o:title=""/>
          </v:shape>
          <o:OLEObject Type="Embed" ProgID="Equation.3" ShapeID="_x0000_i1030" DrawAspect="Content" ObjectID="_1537369034" r:id="rId22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96"/>
        <w:gridCol w:w="4454"/>
      </w:tblGrid>
      <w:tr w:rsidR="00C64FFB" w:rsidTr="00C64FFB">
        <w:tc>
          <w:tcPr>
            <w:tcW w:w="4675" w:type="dxa"/>
          </w:tcPr>
          <w:p w:rsidR="00C64FFB" w:rsidRDefault="00C64FFB" w:rsidP="000D4EA4">
            <w:r>
              <w:object w:dxaOrig="4134" w:dyaOrig="2699">
                <v:shape id="_x0000_i1031" type="#_x0000_t75" style="width:247.5pt;height:161.25pt" o:ole="">
                  <v:imagedata r:id="rId23" o:title=""/>
                </v:shape>
                <o:OLEObject Type="Embed" ProgID="Visio.Drawing.11" ShapeID="_x0000_i1031" DrawAspect="Content" ObjectID="_1537369035" r:id="rId24"/>
              </w:object>
            </w:r>
          </w:p>
        </w:tc>
        <w:tc>
          <w:tcPr>
            <w:tcW w:w="4675" w:type="dxa"/>
          </w:tcPr>
          <w:p w:rsidR="00C64FFB" w:rsidRDefault="00C64FFB" w:rsidP="000D4EA4">
            <w:r>
              <w:object w:dxaOrig="6585" w:dyaOrig="4320">
                <v:shape id="_x0000_i1032" type="#_x0000_t75" style="width:224.25pt;height:147.75pt" o:ole="">
                  <v:imagedata r:id="rId25" o:title=""/>
                </v:shape>
                <o:OLEObject Type="Embed" ProgID="PBrush" ShapeID="_x0000_i1032" DrawAspect="Content" ObjectID="_1537369036" r:id="rId26"/>
              </w:object>
            </w:r>
            <w:proofErr w:type="gramStart"/>
            <w:r>
              <w:t>page</w:t>
            </w:r>
            <w:proofErr w:type="gramEnd"/>
            <w:r>
              <w:t xml:space="preserve"> 176 of Notes.</w:t>
            </w:r>
          </w:p>
        </w:tc>
      </w:tr>
    </w:tbl>
    <w:p w:rsidR="00D44BE4" w:rsidRDefault="00620831" w:rsidP="00D44BE4">
      <w:pPr>
        <w:rPr>
          <w:rFonts w:ascii="Symbol" w:hAnsi="Symbol"/>
        </w:rPr>
      </w:pPr>
      <w:r>
        <w:t xml:space="preserve">When the light is incident normally </w:t>
      </w:r>
      <w:r w:rsidRPr="002A641A">
        <w:rPr>
          <w:rFonts w:ascii="Symbol" w:hAnsi="Symbol"/>
        </w:rPr>
        <w:t></w:t>
      </w:r>
      <w:r w:rsidRPr="002A641A">
        <w:rPr>
          <w:vertAlign w:val="subscript"/>
        </w:rPr>
        <w:t>i</w:t>
      </w:r>
      <w:r w:rsidRPr="002A641A">
        <w:t xml:space="preserve"> and </w:t>
      </w:r>
      <w:r w:rsidRPr="002A641A">
        <w:rPr>
          <w:rFonts w:ascii="Symbol" w:hAnsi="Symbol"/>
        </w:rPr>
        <w:t></w:t>
      </w:r>
      <w:r w:rsidRPr="002A641A">
        <w:rPr>
          <w:vertAlign w:val="subscript"/>
        </w:rPr>
        <w:t>t</w:t>
      </w:r>
      <w:r>
        <w:t xml:space="preserve"> are zero. </w:t>
      </w:r>
      <w:r w:rsidRPr="00620831">
        <w:rPr>
          <w:position w:val="-28"/>
        </w:rPr>
        <w:object w:dxaOrig="1420" w:dyaOrig="639">
          <v:shape id="_x0000_i1033" type="#_x0000_t75" style="width:71.25pt;height:32.25pt" o:ole="">
            <v:imagedata r:id="rId27" o:title=""/>
          </v:shape>
          <o:OLEObject Type="Embed" ProgID="Equation.3" ShapeID="_x0000_i1033" DrawAspect="Content" ObjectID="_1537369037" r:id="rId28"/>
        </w:object>
      </w:r>
      <w:r>
        <w:t xml:space="preserve">. The transmission is minimum </w:t>
      </w:r>
      <w:r w:rsidR="002C62D9">
        <w:t xml:space="preserve">if </w:t>
      </w:r>
      <w:r>
        <w:t>sin</w:t>
      </w:r>
      <w:r w:rsidRPr="00620831">
        <w:rPr>
          <w:vertAlign w:val="superscript"/>
        </w:rPr>
        <w:t>2</w:t>
      </w:r>
      <w:r w:rsidRPr="00620831">
        <w:rPr>
          <w:rFonts w:ascii="Symbol" w:hAnsi="Symbol"/>
        </w:rPr>
        <w:t></w:t>
      </w:r>
      <w:r>
        <w:t xml:space="preserve">/2 = 1. Or </w:t>
      </w:r>
      <w:proofErr w:type="gramStart"/>
      <w:r>
        <w:t xml:space="preserve">when  </w:t>
      </w:r>
      <w:r w:rsidRPr="00620831">
        <w:rPr>
          <w:rFonts w:ascii="Symbol" w:hAnsi="Symbol"/>
        </w:rPr>
        <w:t></w:t>
      </w:r>
      <w:proofErr w:type="gramEnd"/>
      <w:r>
        <w:rPr>
          <w:rFonts w:ascii="Symbol" w:hAnsi="Symbol"/>
        </w:rPr>
        <w:t></w:t>
      </w:r>
      <w:r>
        <w:rPr>
          <w:rFonts w:ascii="Symbol" w:hAnsi="Symbol"/>
        </w:rPr>
        <w:t></w:t>
      </w:r>
      <w:r w:rsidRPr="00620831">
        <w:rPr>
          <w:rFonts w:ascii="Symbol" w:hAnsi="Symbol"/>
        </w:rPr>
        <w:t></w:t>
      </w:r>
      <w:r>
        <w:t xml:space="preserve">is </w:t>
      </w:r>
      <w:r w:rsidRPr="00620831">
        <w:rPr>
          <w:rFonts w:ascii="Symbol" w:hAnsi="Symbol"/>
        </w:rPr>
        <w:t></w:t>
      </w:r>
      <w:r>
        <w:rPr>
          <w:rFonts w:ascii="Symbol" w:hAnsi="Symbol"/>
        </w:rPr>
        <w:t></w:t>
      </w:r>
      <w:r>
        <w:rPr>
          <w:rFonts w:ascii="Symbol" w:hAnsi="Symbol"/>
        </w:rPr>
        <w:t></w:t>
      </w:r>
      <w:r>
        <w:t>, 3</w:t>
      </w:r>
      <w:r w:rsidRPr="00620831">
        <w:rPr>
          <w:rFonts w:ascii="Symbol" w:hAnsi="Symbol"/>
        </w:rPr>
        <w:t></w:t>
      </w:r>
      <w:r>
        <w:rPr>
          <w:rFonts w:ascii="Symbol" w:hAnsi="Symbol"/>
        </w:rPr>
        <w:t></w:t>
      </w:r>
      <w:r>
        <w:rPr>
          <w:rFonts w:ascii="Symbol" w:hAnsi="Symbol"/>
        </w:rPr>
        <w:t></w:t>
      </w:r>
      <w:r>
        <w:rPr>
          <w:rFonts w:ascii="Symbol" w:hAnsi="Symbol"/>
        </w:rPr>
        <w:t></w:t>
      </w:r>
      <w:r>
        <w:rPr>
          <w:rFonts w:ascii="Symbol" w:hAnsi="Symbol"/>
        </w:rPr>
        <w:t></w:t>
      </w:r>
      <w:r w:rsidRPr="00620831">
        <w:t xml:space="preserve">or </w:t>
      </w:r>
      <w:r w:rsidRPr="00620831">
        <w:rPr>
          <w:rFonts w:ascii="Symbol" w:hAnsi="Symbol"/>
        </w:rPr>
        <w:t></w:t>
      </w:r>
      <w:r>
        <w:t xml:space="preserve"> = </w:t>
      </w:r>
      <w:r w:rsidRPr="00620831">
        <w:rPr>
          <w:rFonts w:ascii="Symbol" w:hAnsi="Symbol"/>
        </w:rPr>
        <w:t></w:t>
      </w:r>
      <w:r>
        <w:t>, 3</w:t>
      </w:r>
      <w:r w:rsidRPr="00620831">
        <w:rPr>
          <w:rFonts w:ascii="Symbol" w:hAnsi="Symbol"/>
        </w:rPr>
        <w:t></w:t>
      </w:r>
      <w:r>
        <w:rPr>
          <w:rFonts w:ascii="Symbol" w:hAnsi="Symbol"/>
        </w:rPr>
        <w:t></w:t>
      </w:r>
      <w:r w:rsidR="002C62D9">
        <w:rPr>
          <w:rFonts w:ascii="Symbol" w:hAnsi="Symbol"/>
        </w:rPr>
        <w:t></w:t>
      </w:r>
      <w:r w:rsidR="002C62D9">
        <w:rPr>
          <w:rFonts w:ascii="Symbol" w:hAnsi="Symbol"/>
        </w:rPr>
        <w:t></w:t>
      </w:r>
      <w:r w:rsidR="002C62D9">
        <w:rPr>
          <w:rFonts w:ascii="Symbol" w:hAnsi="Symbol"/>
        </w:rPr>
        <w:t></w:t>
      </w:r>
      <w:r w:rsidR="002C62D9">
        <w:rPr>
          <w:rFonts w:ascii="Symbol" w:hAnsi="Symbol"/>
        </w:rPr>
        <w:t></w:t>
      </w:r>
      <w:r w:rsidR="002C62D9">
        <w:rPr>
          <w:rFonts w:ascii="Symbol" w:hAnsi="Symbol"/>
        </w:rPr>
        <w:t></w:t>
      </w:r>
      <w:r w:rsidR="002C62D9">
        <w:rPr>
          <w:rFonts w:ascii="Symbol" w:hAnsi="Symbol"/>
        </w:rPr>
        <w:t></w:t>
      </w:r>
    </w:p>
    <w:p w:rsidR="002C62D9" w:rsidRDefault="002C62D9" w:rsidP="00D44BE4">
      <w:r>
        <w:t>F</w:t>
      </w:r>
      <w:r w:rsidRPr="002C62D9">
        <w:t>or</w:t>
      </w:r>
      <w:r>
        <w:t xml:space="preserve"> minimum </w:t>
      </w:r>
      <w:r>
        <w:rPr>
          <w:rFonts w:ascii="Symbol" w:hAnsi="Symbol"/>
        </w:rPr>
        <w:t></w:t>
      </w:r>
      <w:r w:rsidRPr="00735936">
        <w:rPr>
          <w:position w:val="-30"/>
        </w:rPr>
        <w:object w:dxaOrig="2380" w:dyaOrig="680">
          <v:shape id="_x0000_i1034" type="#_x0000_t75" style="width:119.25pt;height:33.75pt" o:ole="">
            <v:imagedata r:id="rId29" o:title=""/>
          </v:shape>
          <o:OLEObject Type="Embed" ProgID="Equation.3" ShapeID="_x0000_i1034" DrawAspect="Content" ObjectID="_1537369038" r:id="rId30"/>
        </w:object>
      </w:r>
    </w:p>
    <w:p w:rsidR="00D44BE4" w:rsidRDefault="002C62D9" w:rsidP="00D44BE4">
      <w:r>
        <w:t>For maximum, sin</w:t>
      </w:r>
      <w:r w:rsidRPr="00620831">
        <w:rPr>
          <w:vertAlign w:val="superscript"/>
        </w:rPr>
        <w:t>2</w:t>
      </w:r>
      <w:r w:rsidRPr="00620831">
        <w:rPr>
          <w:rFonts w:ascii="Symbol" w:hAnsi="Symbol"/>
        </w:rPr>
        <w:t></w:t>
      </w:r>
      <w:r>
        <w:t xml:space="preserve">/2 = 0, </w:t>
      </w:r>
      <w:r w:rsidRPr="00620831">
        <w:rPr>
          <w:rFonts w:ascii="Symbol" w:hAnsi="Symbol"/>
        </w:rPr>
        <w:t></w:t>
      </w:r>
      <w:r>
        <w:rPr>
          <w:rFonts w:ascii="Symbol" w:hAnsi="Symbol"/>
        </w:rPr>
        <w:t></w:t>
      </w:r>
      <w:r>
        <w:rPr>
          <w:rFonts w:ascii="Symbol" w:hAnsi="Symbol"/>
        </w:rPr>
        <w:t></w:t>
      </w:r>
      <w:r w:rsidRPr="00620831">
        <w:rPr>
          <w:rFonts w:ascii="Symbol" w:hAnsi="Symbol"/>
        </w:rPr>
        <w:t></w:t>
      </w:r>
      <w:r>
        <w:t xml:space="preserve">is </w:t>
      </w:r>
      <w:r>
        <w:rPr>
          <w:rFonts w:ascii="Symbol" w:hAnsi="Symbol"/>
        </w:rPr>
        <w:t></w:t>
      </w:r>
      <w:r>
        <w:t xml:space="preserve">, </w:t>
      </w:r>
      <w:r w:rsidRPr="00620831">
        <w:rPr>
          <w:rFonts w:ascii="Symbol" w:hAnsi="Symbol"/>
        </w:rPr>
        <w:t></w:t>
      </w:r>
      <w:r>
        <w:rPr>
          <w:rFonts w:ascii="Symbol" w:hAnsi="Symbol"/>
        </w:rPr>
        <w:t></w:t>
      </w:r>
      <w:r>
        <w:rPr>
          <w:rFonts w:ascii="Symbol" w:hAnsi="Symbol"/>
        </w:rPr>
        <w:t></w:t>
      </w:r>
      <w:r>
        <w:rPr>
          <w:rFonts w:ascii="Symbol" w:hAnsi="Symbol"/>
        </w:rPr>
        <w:t></w:t>
      </w:r>
      <w:r>
        <w:rPr>
          <w:rFonts w:ascii="Symbol" w:hAnsi="Symbol"/>
        </w:rPr>
        <w:t></w:t>
      </w:r>
      <w:r>
        <w:rPr>
          <w:rFonts w:ascii="Symbol" w:hAnsi="Symbol"/>
        </w:rPr>
        <w:t></w:t>
      </w:r>
      <w:r>
        <w:rPr>
          <w:rFonts w:ascii="Symbol" w:hAnsi="Symbol"/>
        </w:rPr>
        <w:t></w:t>
      </w:r>
      <w:r>
        <w:rPr>
          <w:rFonts w:ascii="Symbol" w:hAnsi="Symbol"/>
        </w:rPr>
        <w:t></w:t>
      </w:r>
      <w:r>
        <w:rPr>
          <w:rFonts w:ascii="Symbol" w:hAnsi="Symbol"/>
        </w:rPr>
        <w:t></w:t>
      </w:r>
      <w:r>
        <w:rPr>
          <w:rFonts w:ascii="Symbol" w:hAnsi="Symbol"/>
        </w:rPr>
        <w:t></w:t>
      </w:r>
      <w:r>
        <w:rPr>
          <w:rFonts w:ascii="Symbol" w:hAnsi="Symbol"/>
        </w:rPr>
        <w:t></w:t>
      </w:r>
      <w:r w:rsidRPr="002C62D9">
        <w:t xml:space="preserve">and </w:t>
      </w:r>
      <w:proofErr w:type="spellStart"/>
      <w:r>
        <w:t>T</w:t>
      </w:r>
      <w:r w:rsidRPr="002C62D9">
        <w:rPr>
          <w:vertAlign w:val="subscript"/>
        </w:rPr>
        <w:t>fp</w:t>
      </w:r>
      <w:r>
        <w:rPr>
          <w:vertAlign w:val="subscript"/>
        </w:rPr>
        <w:t>max</w:t>
      </w:r>
      <w:proofErr w:type="spellEnd"/>
      <w:r>
        <w:t xml:space="preserve"> = 1. One can thus find the ratio. </w:t>
      </w:r>
    </w:p>
    <w:p w:rsidR="00D83998" w:rsidRDefault="002C62D9" w:rsidP="000D4EA4">
      <w:r>
        <w:t xml:space="preserve">The Fabry-Perot peak shifts when an Electric field </w:t>
      </w:r>
      <w:r w:rsidRPr="005931EF">
        <w:t>E</w:t>
      </w:r>
      <w:r w:rsidRPr="005931EF">
        <w:rPr>
          <w:vertAlign w:val="subscript"/>
        </w:rPr>
        <w:sym w:font="Symbol" w:char="005E"/>
      </w:r>
      <w:r>
        <w:rPr>
          <w:vertAlign w:val="subscript"/>
        </w:rPr>
        <w:t xml:space="preserve"> </w:t>
      </w:r>
      <w:r w:rsidRPr="002C62D9">
        <w:t>is applied</w:t>
      </w:r>
      <w:r>
        <w:t xml:space="preserve"> across the multiple quantum wells as index </w:t>
      </w:r>
      <w:proofErr w:type="spellStart"/>
      <w:proofErr w:type="gramStart"/>
      <w:r>
        <w:t>n</w:t>
      </w:r>
      <w:r w:rsidRPr="002C62D9">
        <w:rPr>
          <w:vertAlign w:val="subscript"/>
        </w:rPr>
        <w:t>c</w:t>
      </w:r>
      <w:proofErr w:type="spellEnd"/>
      <w:proofErr w:type="gramEnd"/>
      <w:r>
        <w:t xml:space="preserve"> value is changed (see Q1b). </w:t>
      </w:r>
      <w:r w:rsidR="00C64FFB">
        <w:t xml:space="preserve">For a given wavelength 860nm =0.86 microns, using index change </w:t>
      </w:r>
      <w:r w:rsidR="00C64FFB" w:rsidRPr="00C64FFB">
        <w:rPr>
          <w:rFonts w:ascii="Symbol" w:hAnsi="Symbol"/>
        </w:rPr>
        <w:t></w:t>
      </w:r>
      <w:proofErr w:type="spellStart"/>
      <w:r w:rsidR="00C64FFB">
        <w:t>n</w:t>
      </w:r>
      <w:r w:rsidR="00C64FFB" w:rsidRPr="00C64FFB">
        <w:rPr>
          <w:vertAlign w:val="subscript"/>
        </w:rPr>
        <w:t>c</w:t>
      </w:r>
      <w:proofErr w:type="spellEnd"/>
      <w:r w:rsidR="00C64FFB">
        <w:t xml:space="preserve"> = 0.005 at two different </w:t>
      </w:r>
      <w:r w:rsidR="00C64FFB" w:rsidRPr="005931EF">
        <w:t>E</w:t>
      </w:r>
      <w:r w:rsidR="00C64FFB" w:rsidRPr="005931EF">
        <w:rPr>
          <w:vertAlign w:val="subscript"/>
        </w:rPr>
        <w:sym w:font="Symbol" w:char="005E"/>
      </w:r>
      <w:r w:rsidR="00C64FFB">
        <w:t xml:space="preserve">values find the d change and corresponding intensity change. </w:t>
      </w:r>
    </w:p>
    <w:sectPr w:rsidR="00D83998" w:rsidSect="00613959">
      <w:footerReference w:type="default" r:id="rId3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440A6" w:rsidRDefault="00D440A6" w:rsidP="00D83998">
      <w:r>
        <w:separator/>
      </w:r>
    </w:p>
  </w:endnote>
  <w:endnote w:type="continuationSeparator" w:id="0">
    <w:p w:rsidR="00D440A6" w:rsidRDefault="00D440A6" w:rsidP="00D839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5472305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83998" w:rsidRDefault="00D8399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72B6D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D83998" w:rsidRDefault="00D8399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440A6" w:rsidRDefault="00D440A6" w:rsidP="00D83998">
      <w:r>
        <w:separator/>
      </w:r>
    </w:p>
  </w:footnote>
  <w:footnote w:type="continuationSeparator" w:id="0">
    <w:p w:rsidR="00D440A6" w:rsidRDefault="00D440A6" w:rsidP="00D8399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62BF"/>
    <w:rsid w:val="0001555A"/>
    <w:rsid w:val="000175C4"/>
    <w:rsid w:val="00031DA5"/>
    <w:rsid w:val="000C1FC3"/>
    <w:rsid w:val="000D1C30"/>
    <w:rsid w:val="000D4EA4"/>
    <w:rsid w:val="00127119"/>
    <w:rsid w:val="001554B7"/>
    <w:rsid w:val="00162C7F"/>
    <w:rsid w:val="00193A3D"/>
    <w:rsid w:val="001C4CE2"/>
    <w:rsid w:val="00225D3D"/>
    <w:rsid w:val="002A11D9"/>
    <w:rsid w:val="002A641A"/>
    <w:rsid w:val="002C62D9"/>
    <w:rsid w:val="00305BEE"/>
    <w:rsid w:val="00313B57"/>
    <w:rsid w:val="00334ADF"/>
    <w:rsid w:val="00393948"/>
    <w:rsid w:val="003D11F9"/>
    <w:rsid w:val="003D48A5"/>
    <w:rsid w:val="00401A03"/>
    <w:rsid w:val="00461BF2"/>
    <w:rsid w:val="00487250"/>
    <w:rsid w:val="004C14E6"/>
    <w:rsid w:val="004D7874"/>
    <w:rsid w:val="005141A7"/>
    <w:rsid w:val="005931EF"/>
    <w:rsid w:val="00613959"/>
    <w:rsid w:val="00620831"/>
    <w:rsid w:val="006A182B"/>
    <w:rsid w:val="006B445F"/>
    <w:rsid w:val="006B5752"/>
    <w:rsid w:val="00740562"/>
    <w:rsid w:val="0077427E"/>
    <w:rsid w:val="00787AB4"/>
    <w:rsid w:val="00797E2E"/>
    <w:rsid w:val="007A52C3"/>
    <w:rsid w:val="007D1769"/>
    <w:rsid w:val="007D4FE5"/>
    <w:rsid w:val="007D7B9A"/>
    <w:rsid w:val="007F681E"/>
    <w:rsid w:val="00817EAF"/>
    <w:rsid w:val="00885C09"/>
    <w:rsid w:val="0089778D"/>
    <w:rsid w:val="008B5CBF"/>
    <w:rsid w:val="008F537E"/>
    <w:rsid w:val="0098155A"/>
    <w:rsid w:val="00A376A4"/>
    <w:rsid w:val="00A72B6D"/>
    <w:rsid w:val="00B50123"/>
    <w:rsid w:val="00B67BBF"/>
    <w:rsid w:val="00B7067B"/>
    <w:rsid w:val="00B82328"/>
    <w:rsid w:val="00BE1F3A"/>
    <w:rsid w:val="00BE4034"/>
    <w:rsid w:val="00C64FFB"/>
    <w:rsid w:val="00D06634"/>
    <w:rsid w:val="00D400EB"/>
    <w:rsid w:val="00D440A6"/>
    <w:rsid w:val="00D44BE4"/>
    <w:rsid w:val="00D83998"/>
    <w:rsid w:val="00D94C6D"/>
    <w:rsid w:val="00E062BF"/>
    <w:rsid w:val="00E15A89"/>
    <w:rsid w:val="00E20A2A"/>
    <w:rsid w:val="00E3527F"/>
    <w:rsid w:val="00E442BD"/>
    <w:rsid w:val="00EA4A52"/>
    <w:rsid w:val="00F53748"/>
    <w:rsid w:val="00F80A6B"/>
    <w:rsid w:val="00FD4E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47E97818-0FA2-4F43-B0AD-1CDAE2D0BA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E403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8399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83998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D8399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83998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59"/>
    <w:rsid w:val="00C64FF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webSettings" Target="webSettings.xml"/><Relationship Id="rId21" Type="http://schemas.openxmlformats.org/officeDocument/2006/relationships/image" Target="media/image10.wmf"/><Relationship Id="rId7" Type="http://schemas.openxmlformats.org/officeDocument/2006/relationships/image" Target="media/image2.png"/><Relationship Id="rId12" Type="http://schemas.openxmlformats.org/officeDocument/2006/relationships/image" Target="media/image6.wmf"/><Relationship Id="rId17" Type="http://schemas.openxmlformats.org/officeDocument/2006/relationships/image" Target="media/image8.wmf"/><Relationship Id="rId25" Type="http://schemas.openxmlformats.org/officeDocument/2006/relationships/image" Target="media/image12.png"/><Relationship Id="rId3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4.wmf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oleObject" Target="embeddings/oleObject8.bin"/><Relationship Id="rId32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image" Target="media/image7.wmf"/><Relationship Id="rId23" Type="http://schemas.openxmlformats.org/officeDocument/2006/relationships/image" Target="media/image11.emf"/><Relationship Id="rId28" Type="http://schemas.openxmlformats.org/officeDocument/2006/relationships/oleObject" Target="embeddings/oleObject10.bin"/><Relationship Id="rId10" Type="http://schemas.openxmlformats.org/officeDocument/2006/relationships/image" Target="media/image4.png"/><Relationship Id="rId19" Type="http://schemas.openxmlformats.org/officeDocument/2006/relationships/image" Target="media/image9.wmf"/><Relationship Id="rId31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3.wmf"/><Relationship Id="rId30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615</Words>
  <Characters>351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aquir Jain</dc:creator>
  <cp:lastModifiedBy>Faquir Jain</cp:lastModifiedBy>
  <cp:revision>3</cp:revision>
  <dcterms:created xsi:type="dcterms:W3CDTF">2016-10-07T22:09:00Z</dcterms:created>
  <dcterms:modified xsi:type="dcterms:W3CDTF">2016-10-07T22:10:00Z</dcterms:modified>
</cp:coreProperties>
</file>